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67" r:id="rId79"/>
    <p:sldId id="368" r:id="rId80"/>
    <p:sldId id="369" r:id="rId81"/>
    <p:sldId id="370" r:id="rId82"/>
    <p:sldId id="371" r:id="rId83"/>
    <p:sldId id="343" r:id="rId84"/>
    <p:sldId id="341" r:id="rId85"/>
    <p:sldId id="333" r:id="rId86"/>
    <p:sldId id="334" r:id="rId87"/>
    <p:sldId id="382" r:id="rId88"/>
    <p:sldId id="336" r:id="rId89"/>
    <p:sldId id="337" r:id="rId90"/>
    <p:sldId id="338" r:id="rId91"/>
    <p:sldId id="339" r:id="rId92"/>
    <p:sldId id="342" r:id="rId93"/>
    <p:sldId id="340" r:id="rId94"/>
    <p:sldId id="381" r:id="rId9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4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0.png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0.png"/><Relationship Id="rId4" Type="http://schemas.openxmlformats.org/officeDocument/2006/relationships/image" Target="../media/image730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8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4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𝑘</m:t>
                          </m:r>
                        </m:sub>
                      </m:sSub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2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8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equations in 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43)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igure below shows a single-line diagram of a five-bus power system. The four tables on the following slides contain input data. 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64" r="-498101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64" r="-602679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64" r="-4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64" r="-3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64" r="-2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64" r="-1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64" b="-163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us input Data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358015"/>
              </p:ext>
            </p:extLst>
          </p:nvPr>
        </p:nvGraphicFramePr>
        <p:xfrm>
          <a:off x="533400" y="990600"/>
          <a:ext cx="68580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2083" t="-2564" r="-201042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ne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ransformer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put Data and Unknown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/>
                  <a:t>By using values from the Line input Data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3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2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3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4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5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8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9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5061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506153"/>
              </a:xfrm>
              <a:prstGeom prst="rect">
                <a:avLst/>
              </a:prstGeom>
              <a:blipFill rotWithShape="1">
                <a:blip r:embed="rId2"/>
                <a:stretch>
                  <a:fillRect l="-912" t="-696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04800" y="1514428"/>
                <a:ext cx="8534400" cy="36296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sz="2000" i="1" dirty="0" smtClean="0">
                  <a:latin typeface="Cambria Math"/>
                </a:endParaRPr>
              </a:p>
              <a:p>
                <a:pPr algn="ctr"/>
                <a:endParaRPr lang="en-US" sz="2000" i="1" dirty="0">
                  <a:latin typeface="Cambria Math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                        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514428"/>
                <a:ext cx="8534400" cy="3629648"/>
              </a:xfrm>
              <a:prstGeom prst="rect">
                <a:avLst/>
              </a:prstGeom>
              <a:blipFill rotWithShape="1">
                <a:blip r:embed="rId2"/>
                <a:stretch>
                  <a:fillRect l="-929" t="-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Substitute into equation (52) to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get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11" b="-1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 the distribution level the assumption of a three phase balanced system is not longer appropriate.</a:t>
            </a:r>
          </a:p>
          <a:p>
            <a:endParaRPr lang="en-US" dirty="0"/>
          </a:p>
          <a:p>
            <a:r>
              <a:rPr lang="en-US" dirty="0"/>
              <a:t>For distribution feeders which are generally operated in a radial configuration, the FBS method is an effective unbalanced power flow solution method. </a:t>
            </a:r>
          </a:p>
          <a:p>
            <a:endParaRPr lang="en-US" dirty="0"/>
          </a:p>
          <a:p>
            <a:r>
              <a:rPr lang="en-US" dirty="0"/>
              <a:t>The FBS method will not work for a looped or meshed system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ine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/>
                  <a:t>Using the new voltage a backward sweep is started that will lead to a new source current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FBS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590800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1750350"/>
                <a:ext cx="5406665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figure to the right shows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 single-phase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𝑧</m:t>
                    </m:r>
                    <m:r>
                      <a:rPr lang="en-US" sz="2000" i="1">
                        <a:latin typeface="Cambria Math"/>
                      </a:rPr>
                      <m:t>=0.3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750350"/>
                <a:ext cx="5406665" cy="707886"/>
              </a:xfrm>
              <a:prstGeom prst="rect">
                <a:avLst/>
              </a:prstGeom>
              <a:blipFill rotWithShape="1">
                <a:blip r:embed="rId3"/>
                <a:stretch>
                  <a:fillRect l="-1127" t="-4310" r="-676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202261"/>
                <a:ext cx="6275612" cy="793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impedance of Segment 1-2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is: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1705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202261"/>
                <a:ext cx="6275612" cy="793679"/>
              </a:xfrm>
              <a:prstGeom prst="rect">
                <a:avLst/>
              </a:prstGeom>
              <a:blipFill rotWithShape="1">
                <a:blip r:embed="rId4"/>
                <a:stretch>
                  <a:fillRect l="-971" t="-3817" b="-38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4493550"/>
                <a:ext cx="8656016" cy="11452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:    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2273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4493550"/>
                <a:ext cx="8656016" cy="1145250"/>
              </a:xfrm>
              <a:prstGeom prst="rect">
                <a:avLst/>
              </a:prstGeom>
              <a:blipFill rotWithShape="1">
                <a:blip r:embed="rId5"/>
                <a:stretch>
                  <a:fillRect l="-704" t="-2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887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78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81000" y="1073289"/>
                <a:ext cx="8763000" cy="52629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073289"/>
                <a:ext cx="8763000" cy="5262979"/>
              </a:xfrm>
              <a:prstGeom prst="rect">
                <a:avLst/>
              </a:prstGeom>
              <a:blipFill rotWithShape="1">
                <a:blip r:embed="rId2"/>
                <a:stretch>
                  <a:fillRect l="-1113" t="-927" r="-8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 b="-9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948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93</TotalTime>
  <Words>8445</Words>
  <Application>Microsoft Office PowerPoint</Application>
  <PresentationFormat>On-screen Show (4:3)</PresentationFormat>
  <Paragraphs>1019</Paragraphs>
  <Slides>9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97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BS Example</vt:lpstr>
      <vt:lpstr>FBS Example Cont.</vt:lpstr>
      <vt:lpstr>FBS Example Cont.</vt:lpstr>
      <vt:lpstr>FBS Example Cont.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613</cp:revision>
  <dcterms:created xsi:type="dcterms:W3CDTF">2006-08-16T00:00:00Z</dcterms:created>
  <dcterms:modified xsi:type="dcterms:W3CDTF">2012-01-04T20:50:55Z</dcterms:modified>
</cp:coreProperties>
</file>